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Pr="00844087" w:rsidRDefault="001A0E53"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1A0E53" w:rsidRPr="00844087" w:rsidRDefault="001A0E53"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Authors"/>
                              <w:spacing w:after="0"/>
                            </w:pPr>
                            <w:r>
                              <w:t>M. Uğur, O. Keysan</w:t>
                            </w:r>
                          </w:p>
                          <w:p w:rsidR="001A0E53" w:rsidRDefault="001A0E53">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1A0E53" w:rsidRDefault="001A0E53">
                      <w:pPr>
                        <w:pStyle w:val="Authors"/>
                        <w:spacing w:after="0"/>
                      </w:pPr>
                      <w:r>
                        <w:t>M. Uğur, O. Keysan</w:t>
                      </w:r>
                    </w:p>
                    <w:p w:rsidR="001A0E53" w:rsidRDefault="001A0E53">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w:t>
      </w:r>
      <w:r w:rsidR="001A0E53">
        <w:t>high</w:t>
      </w:r>
      <w:r w:rsidR="006C29E9">
        <w:t xml:space="preserve">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xml:space="preserve">. </w:t>
      </w:r>
      <w:r w:rsidR="00CD7B86" w:rsidRPr="00CD7B86">
        <w:rPr>
          <w:shd w:val="clear" w:color="auto" w:fill="E2EFD9" w:themeFill="accent6" w:themeFillTint="33"/>
        </w:rPr>
        <w:t>Fractional slot concentrated windings are used in the stator. S</w:t>
      </w:r>
      <w:r w:rsidR="00844087" w:rsidRPr="00CD7B86">
        <w:rPr>
          <w:shd w:val="clear" w:color="auto" w:fill="E2EFD9" w:themeFill="accent6" w:themeFillTint="33"/>
        </w:rPr>
        <w:t>lot/pole combination</w:t>
      </w:r>
      <w:r w:rsidR="00CD7B86" w:rsidRPr="00CD7B86">
        <w:rPr>
          <w:shd w:val="clear" w:color="auto" w:fill="E2EFD9" w:themeFill="accent6" w:themeFillTint="33"/>
        </w:rPr>
        <w:t xml:space="preserve"> and winding configuration is selected to have low cogging torque and high winding factor.</w:t>
      </w:r>
      <w:r w:rsidR="006C29E9" w:rsidRPr="00CD7B86">
        <w:rPr>
          <w:shd w:val="clear" w:color="auto" w:fill="E2EFD9" w:themeFill="accent6" w:themeFillTint="33"/>
        </w:rPr>
        <w:t xml:space="preserve"> </w:t>
      </w:r>
      <w:r w:rsidR="006C29E9">
        <w:t>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w:t>
      </w:r>
      <w:r w:rsidR="001A0E53">
        <w:t>discussed</w:t>
      </w:r>
      <w:r w:rsidR="00844087" w:rsidRPr="00844087">
        <w:t xml:space="preserve">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w:t>
      </w:r>
      <w:bookmarkStart w:id="0" w:name="_GoBack"/>
      <w:bookmarkEnd w:id="0"/>
      <w:r w:rsidR="006C29E9">
        <w:t>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w:t>
      </w:r>
      <w:r w:rsidR="001B47E9">
        <w:t xml:space="preserve">n overall </w:t>
      </w:r>
      <w:r w:rsidR="00CD7B86">
        <w:t xml:space="preserve">system </w:t>
      </w:r>
      <w:r w:rsidR="000D7946">
        <w:t>p</w:t>
      </w:r>
      <w:r w:rsidR="00844087" w:rsidRPr="00844087">
        <w:t xml:space="preserve">ower density </w:t>
      </w:r>
      <w:r w:rsidR="000D7946">
        <w:t>of</w:t>
      </w:r>
      <w:r w:rsidR="00844087" w:rsidRPr="00844087">
        <w:t xml:space="preserve"> </w:t>
      </w:r>
      <w:r w:rsidR="001B47E9">
        <w:t>1</w:t>
      </w:r>
      <w:r w:rsidR="00844087" w:rsidRPr="00844087">
        <w:t xml:space="preserve"> </w:t>
      </w:r>
      <w:r w:rsidR="006C29E9">
        <w:t>k</w:t>
      </w:r>
      <w:r w:rsidR="00844087" w:rsidRPr="00844087">
        <w:t>W/</w:t>
      </w:r>
      <w:proofErr w:type="spellStart"/>
      <w:r w:rsidR="006C29E9">
        <w:t>lt</w:t>
      </w:r>
      <w:proofErr w:type="spellEnd"/>
      <w:r w:rsidR="00844087" w:rsidRPr="00844087">
        <w:t xml:space="preserve"> has been achieved.</w:t>
      </w:r>
    </w:p>
    <w:p w:rsidR="00844087" w:rsidRPr="00844087" w:rsidRDefault="00844087" w:rsidP="00844087"/>
    <w:p w:rsidR="00AD3EAE" w:rsidRDefault="00AD3EAE">
      <w:pPr>
        <w:pStyle w:val="IndexTerms"/>
      </w:pPr>
      <w:bookmarkStart w:id="1" w:name="PointTmp"/>
      <w:bookmarkEnd w:id="1"/>
      <w:r>
        <w:rPr>
          <w:i/>
        </w:rPr>
        <w:t>Index Terms</w:t>
      </w:r>
      <w:r w:rsidR="006C29E9">
        <w:t xml:space="preserve">—Gallium </w:t>
      </w:r>
      <w:r w:rsidR="00CD7B86">
        <w:t>n</w:t>
      </w:r>
      <w:r w:rsidR="006C29E9">
        <w:t>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xml:space="preserve">, Power </w:t>
      </w:r>
      <w:r w:rsidR="00CD7B86">
        <w:t>d</w:t>
      </w:r>
      <w:r w:rsidR="006C29E9">
        <w:t>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1A0E53" w:rsidRDefault="001A0E53">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distributed in a wider surface area which makes the thermal design more convenient a</w:t>
      </w:r>
      <w:r w:rsidR="009B6ABD">
        <w:t xml:space="preserve">s well as decreases the </w:t>
      </w:r>
      <w:r w:rsidR="001A0E53">
        <w:t>chance</w:t>
      </w:r>
      <w:r>
        <w:t xml:space="preserve"> of hot spot</w:t>
      </w:r>
      <w:r w:rsidR="001A0E53">
        <w:t>s</w:t>
      </w:r>
      <w:r>
        <w:t>.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w:t>
      </w:r>
      <w:r w:rsidR="001A0E53">
        <w:t>ly</w:t>
      </w:r>
      <w:r>
        <w: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w:t>
      </w:r>
      <w:r w:rsidR="001A0E53">
        <w:t>ly</w:t>
      </w:r>
      <w:r>
        <w:t>,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1A0E53">
        <w:t>by</w:t>
      </w:r>
      <w:r w:rsidR="009B6ABD">
        <w:t xml:space="preserve">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t>
      </w:r>
      <w:r w:rsidR="001A0E53">
        <w:t>coil</w:t>
      </w:r>
      <w:r w:rsidR="000D7946">
        <w:t xml:space="preserve">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r w:rsidR="001A0E53">
        <w:t xml:space="preserve"> in which</w:t>
      </w:r>
      <w:r>
        <w:t xml:space="preserv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 xml:space="preserve">Fig. 2. </w:t>
      </w:r>
      <w:r w:rsidR="001A0E53">
        <w:rPr>
          <w:sz w:val="16"/>
          <w:szCs w:val="16"/>
        </w:rPr>
        <w:t>B</w:t>
      </w:r>
      <w:r w:rsidRPr="00090415">
        <w:rPr>
          <w:sz w:val="16"/>
          <w:szCs w:val="16"/>
        </w:rPr>
        <w:t>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Furthermore, the aforementioned topologies can </w:t>
      </w:r>
      <w:r w:rsidR="003022FB">
        <w:t xml:space="preserve">also </w:t>
      </w:r>
      <w:r>
        <w:t xml:space="preserve">be </w:t>
      </w:r>
      <w:r>
        <w:lastRenderedPageBreak/>
        <w:t xml:space="preserve">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1A0E53">
        <w:t xml:space="preserve">any </w:t>
      </w:r>
      <w:r w:rsidR="00AA1D38">
        <w:t>in-</w:t>
      </w:r>
      <w:r>
        <w:t xml:space="preserve">circulating currents </w:t>
      </w:r>
      <w:r w:rsidR="001A0E53">
        <w:t>between</w:t>
      </w:r>
      <w:r>
        <w:t xml:space="preserve"> the inverter modules. The major advantage of this possibility is to be able to split the voltage and/or current requirement of each inverter. One practical usage of this fact is </w:t>
      </w:r>
      <w:r w:rsidR="001A0E53">
        <w:t>making</w:t>
      </w:r>
      <w:r>
        <w:t xml:space="preserve"> low voltage power semiconductor device </w:t>
      </w:r>
      <w:r w:rsidR="001A0E53">
        <w:t>viable</w:t>
      </w:r>
      <w:r>
        <w:t xml:space="preserve"> such as GaN </w:t>
      </w:r>
      <w:r w:rsidR="001A0E53">
        <w:t>transistors by dividing the</w:t>
      </w:r>
      <w:r>
        <w:t xml:space="preserve">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1A0E53" w:rsidP="000D7946">
      <w:pPr>
        <w:pStyle w:val="Text"/>
      </w:pPr>
      <w:r>
        <w:t>E</w:t>
      </w:r>
      <w:r w:rsidR="000D7946">
        <w:t xml:space="preserve">mployment of GaN </w:t>
      </w:r>
      <w:r>
        <w:t xml:space="preserve">transistors </w:t>
      </w:r>
      <w:r w:rsidR="000D7946">
        <w:t>is especially crucial for IMMD</w:t>
      </w:r>
      <w:r w:rsidR="00AA1D38">
        <w:t>s</w:t>
      </w:r>
      <w:r w:rsidR="000D7946">
        <w:t xml:space="preserve"> because these devices are one of the so-called </w:t>
      </w:r>
      <w:r>
        <w:t>Wide Band-Gap (</w:t>
      </w:r>
      <w:r w:rsidR="000D7946">
        <w:t>WBG</w:t>
      </w:r>
      <w:r>
        <w:t>)</w:t>
      </w:r>
      <w:r w:rsidR="000D7946">
        <w:t xml:space="preserve"> type semiconductor devices. These devices have much higher switching speeds compared to conventional silicon based devices such as </w:t>
      </w:r>
      <w:r w:rsidR="00AA1D38">
        <w:t>IGBTs</w:t>
      </w:r>
      <w:r w:rsidR="000D7946">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rsidR="000D7946">
        <w:t xml:space="preserve">. Moreover, they </w:t>
      </w:r>
      <w:r>
        <w:t>can withstand</w:t>
      </w:r>
      <w:r w:rsidR="000D7946">
        <w:t xml:space="preserve"> </w:t>
      </w:r>
      <w:r>
        <w:t xml:space="preserve">to higher </w:t>
      </w:r>
      <w:r w:rsidR="000D7946">
        <w:t>junction temperatures. The volume</w:t>
      </w:r>
      <w:r>
        <w:t xml:space="preserve">s of the </w:t>
      </w:r>
      <w:r w:rsidR="00AA1D38">
        <w:t>integrated motor drives</w:t>
      </w:r>
      <w:r w:rsidR="000D7946">
        <w:t xml:space="preserve"> can be </w:t>
      </w:r>
      <w:r>
        <w:t>reduced</w:t>
      </w:r>
      <w:r w:rsidR="000D7946">
        <w:t xml:space="preserve"> by </w:t>
      </w:r>
      <w:r>
        <w:t>utilizing</w:t>
      </w:r>
      <w:r w:rsidR="000D7946">
        <w:t xml:space="preserve"> GaNs thanks to </w:t>
      </w:r>
      <w:r>
        <w:t xml:space="preserve">their </w:t>
      </w:r>
      <w:r w:rsidR="000D7946">
        <w:t>higher efficiency which makes cooling easier, and hig</w:t>
      </w:r>
      <w:r>
        <w:t>her</w:t>
      </w:r>
      <w:r w:rsidR="000D7946">
        <w:t xml:space="preserve"> switching frequencies reducing the size of passive components. In high power applications, the maximum switching frequency </w:t>
      </w:r>
      <w:r>
        <w:t>for</w:t>
      </w:r>
      <w:r w:rsidR="000D7946">
        <w:t xml:space="preserve"> an IGBT</w:t>
      </w:r>
      <w:r>
        <w:t xml:space="preserve"> device</w:t>
      </w:r>
      <w:r w:rsidR="000D7946">
        <w:t xml:space="preserve"> is limited to 20 kHz, whereas </w:t>
      </w:r>
      <w:r>
        <w:t xml:space="preserve">the switching frequency of </w:t>
      </w:r>
      <w:r w:rsidR="000D7946">
        <w:t xml:space="preserve">GaNs </w:t>
      </w:r>
      <w:r>
        <w:t>can go up to</w:t>
      </w:r>
      <w:r w:rsidR="000D7946">
        <w:t xml:space="preserve">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As a matter of fact,</w:t>
      </w:r>
      <w:r w:rsidR="00AA1D38">
        <w:t xml:space="preserve"> </w:t>
      </w:r>
      <w:r>
        <w:t>although</w:t>
      </w:r>
      <w:r w:rsidR="00AA1D38">
        <w:t xml:space="preserve"> IGBTs were used in </w:t>
      </w:r>
      <w:r>
        <w:t>the early</w:t>
      </w:r>
      <w:r w:rsidR="00AA1D38">
        <w:t xml:space="preserve">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rsidR="000D7946">
        <w:t>GaNs</w:t>
      </w:r>
      <w:r w:rsidR="00AA1D38">
        <w:t xml:space="preserve"> FETs </w:t>
      </w:r>
      <w:r w:rsidR="00A65074">
        <w:t>as power semiconductor device</w:t>
      </w:r>
      <w:r>
        <w:t>s</w:t>
      </w:r>
      <w:r w:rsidR="00A65074">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w:t>
      </w:r>
      <w:r w:rsidR="001A0E53">
        <w:t xml:space="preserve">relatively </w:t>
      </w:r>
      <w:r>
        <w:t xml:space="preserve">low </w:t>
      </w:r>
      <w:r w:rsidR="00034ED6">
        <w:t>RMS</w:t>
      </w:r>
      <w:r>
        <w:t xml:space="preserve"> current </w:t>
      </w:r>
      <w:r w:rsidR="00034ED6">
        <w:t xml:space="preserve">handling capability per unit volume and </w:t>
      </w:r>
      <w:r>
        <w:t xml:space="preserve">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better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w:t>
      </w:r>
      <w:r w:rsidR="001A0E53">
        <w:t xml:space="preserve">the </w:t>
      </w:r>
      <w:r>
        <w:t>most common type</w:t>
      </w:r>
      <w:r w:rsidR="00A036C9">
        <w:t>s</w:t>
      </w:r>
      <w:r>
        <w:t xml:space="preserve"> </w:t>
      </w:r>
      <w:r w:rsidR="00A036C9">
        <w:t xml:space="preserve">in the </w:t>
      </w:r>
      <w:r>
        <w:t>DC bus</w:t>
      </w:r>
      <w:r w:rsidR="00A036C9">
        <w:t xml:space="preserve"> </w:t>
      </w:r>
      <w:r>
        <w:t xml:space="preserve">of </w:t>
      </w:r>
      <w:r w:rsidR="00A036C9">
        <w:t>integrated</w:t>
      </w:r>
      <w:r w:rsidR="001A0E53">
        <w:t xml:space="preserve"> motor</w:t>
      </w:r>
      <w:r w:rsidR="00A036C9">
        <w:t xml:space="preserve"> drives.</w:t>
      </w:r>
    </w:p>
    <w:p w:rsidR="00B12A46" w:rsidRPr="00E85834" w:rsidRDefault="000D7946" w:rsidP="00B12A46">
      <w:pPr>
        <w:pStyle w:val="Heading1"/>
        <w:keepLines/>
        <w:tabs>
          <w:tab w:val="clear" w:pos="0"/>
          <w:tab w:val="left" w:pos="216"/>
          <w:tab w:val="num" w:pos="576"/>
        </w:tabs>
        <w:suppressAutoHyphens w:val="0"/>
        <w:spacing w:before="160"/>
      </w:pPr>
      <w:r>
        <w:t>Desıgn of the IMMD System</w:t>
      </w:r>
    </w:p>
    <w:p w:rsidR="000D7946" w:rsidRDefault="000D7946" w:rsidP="000D7946">
      <w:pPr>
        <w:pStyle w:val="Text"/>
      </w:pPr>
      <w:r>
        <w:t xml:space="preserve">The design process of the IMMD system can be </w:t>
      </w:r>
      <w:r w:rsidR="001A0E53">
        <w:t xml:space="preserve">divided </w:t>
      </w:r>
      <w:r w:rsidR="001A0E53">
        <w:lastRenderedPageBreak/>
        <w:t>into two parts:</w:t>
      </w:r>
      <w:r>
        <w:t xml:space="preserve">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xml:space="preserve">. The system parameters used in the design process are </w:t>
      </w:r>
      <w:r w:rsidR="001A0E53">
        <w:t>presented</w:t>
      </w:r>
      <w:r>
        <w:t xml:space="preserve">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w:t>
      </w:r>
      <w:r w:rsidR="00DB018B">
        <w:t>voltage source inverter (2L-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rsidR="00DB018B">
        <w:t>are</w:t>
      </w:r>
      <w:r w:rsidR="000D7946">
        <w:t xml:space="preserve"> used to reach </w:t>
      </w:r>
      <w:r w:rsidR="00DB018B">
        <w:t xml:space="preserve">to </w:t>
      </w:r>
      <w:r w:rsidR="000D7946">
        <w:t xml:space="preserve">the efficiency </w:t>
      </w:r>
      <w:r w:rsidR="00DB018B">
        <w:t>and power density target</w:t>
      </w:r>
      <w:r w:rsidR="000D7946">
        <w:t xml:space="preserve">. </w:t>
      </w:r>
      <w:r w:rsidR="00DB018B">
        <w:t>Highest blo</w:t>
      </w:r>
      <w:r w:rsidR="000D7946">
        <w:t>cking voltage rating</w:t>
      </w:r>
      <w:r w:rsidR="00DB018B">
        <w:t>s</w:t>
      </w:r>
      <w:r w:rsidR="000D7946">
        <w:t xml:space="preserve"> of the current</w:t>
      </w:r>
      <w:r w:rsidR="00DB018B">
        <w:t>ly available</w:t>
      </w:r>
      <w:r w:rsidR="000D7946">
        <w:t xml:space="preserve"> GaN transistors is 650V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rsidR="00DB018B">
        <w:t>In case of</w:t>
      </w:r>
      <w:r>
        <w:t xml:space="preserve"> 2L-VSIs</w:t>
      </w:r>
      <w:r w:rsidR="000D7946">
        <w:t xml:space="preserve"> are used, the minimum power semiconductor blocking voltage </w:t>
      </w:r>
      <w:r w:rsidR="00DB018B">
        <w:t>required</w:t>
      </w:r>
      <w:r w:rsidR="000D7946">
        <w:t xml:space="preserve">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w:t>
      </w:r>
      <w:r w:rsidR="00DB018B">
        <w:t xml:space="preserve"> to reduce the voltage per transistor below 650V</w:t>
      </w:r>
      <w:r w:rsidR="000D7946">
        <w:t xml:space="preserve">. This also </w:t>
      </w:r>
      <w:r w:rsidR="00DB018B">
        <w:t>ensures</w:t>
      </w:r>
      <w:r w:rsidR="000D7946">
        <w:t xml:space="preserve">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modules. One of them is the required power rating of each module which effect the current ratings of the semiconductor devices and</w:t>
      </w:r>
      <w:r w:rsidR="00DB018B">
        <w:t xml:space="preserve"> the</w:t>
      </w:r>
      <w:r>
        <w:t xml:space="preserve">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w:t>
      </w:r>
      <w:r w:rsidR="00DB018B">
        <w:t>is a common factor for</w:t>
      </w:r>
      <w:r>
        <w:t xml:space="preserve">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w:t>
      </w:r>
      <w:r w:rsidR="00DB018B">
        <w:t>an even number</w:t>
      </w:r>
      <w:r w:rsidR="00487E84">
        <w:t>.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the effect of the number of modules and applied interleaving angle to the current ripple on the DC link capacitor bank is studied for an IMMD, and it has been shown that selecting four modules </w:t>
      </w:r>
      <w:r w:rsidR="00DB018B">
        <w:t>gives the</w:t>
      </w:r>
      <w:r>
        <w:t xml:space="preserve">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DB018B">
        <w:trPr>
          <w:jc w:val="center"/>
        </w:trPr>
        <w:tc>
          <w:tcPr>
            <w:tcW w:w="2405" w:type="dxa"/>
            <w:tcBorders>
              <w:top w:val="single" w:sz="4" w:space="0" w:color="auto"/>
              <w:bottom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bottom w:val="single" w:sz="4" w:space="0" w:color="auto"/>
            </w:tcBorders>
          </w:tcPr>
          <w:p w:rsidR="00487E84" w:rsidRPr="00487E84" w:rsidRDefault="00487E84" w:rsidP="008C163D">
            <w:pPr>
              <w:rPr>
                <w:b/>
                <w:sz w:val="16"/>
                <w:szCs w:val="16"/>
              </w:rPr>
            </w:pPr>
            <w:r w:rsidRPr="00487E84">
              <w:rPr>
                <w:b/>
                <w:sz w:val="16"/>
                <w:szCs w:val="16"/>
              </w:rPr>
              <w:t>Value</w:t>
            </w:r>
          </w:p>
        </w:tc>
      </w:tr>
      <w:tr w:rsidR="00DB018B" w:rsidRPr="00E85834" w:rsidTr="00DB018B">
        <w:trPr>
          <w:jc w:val="center"/>
        </w:trPr>
        <w:tc>
          <w:tcPr>
            <w:tcW w:w="2405" w:type="dxa"/>
            <w:tcBorders>
              <w:top w:val="single" w:sz="4" w:space="0" w:color="auto"/>
            </w:tcBorders>
          </w:tcPr>
          <w:p w:rsidR="00DB018B" w:rsidRPr="00E85834" w:rsidRDefault="00DB018B" w:rsidP="00DB018B">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Borders>
              <w:top w:val="single" w:sz="4" w:space="0" w:color="auto"/>
            </w:tcBorders>
          </w:tcPr>
          <w:p w:rsidR="00DB018B" w:rsidRPr="00E85834" w:rsidRDefault="00DB018B" w:rsidP="00DB018B">
            <w:pPr>
              <w:rPr>
                <w:sz w:val="16"/>
                <w:szCs w:val="16"/>
              </w:rPr>
            </w:pPr>
            <w:r w:rsidRPr="00E85834">
              <w:rPr>
                <w:sz w:val="16"/>
                <w:szCs w:val="16"/>
              </w:rPr>
              <w:t>8 kW</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Pr>
          <w:p w:rsidR="00DB018B" w:rsidRPr="00E85834" w:rsidRDefault="00DB018B" w:rsidP="00DB018B">
            <w:pPr>
              <w:rPr>
                <w:sz w:val="16"/>
                <w:szCs w:val="16"/>
              </w:rPr>
            </w:pPr>
            <w:r w:rsidRPr="00E85834">
              <w:rPr>
                <w:sz w:val="16"/>
                <w:szCs w:val="16"/>
              </w:rPr>
              <w:t>600 rpm</w:t>
            </w:r>
          </w:p>
        </w:tc>
      </w:tr>
      <w:tr w:rsidR="00DB018B" w:rsidRPr="00E85834" w:rsidTr="008C163D">
        <w:trPr>
          <w:jc w:val="center"/>
        </w:trPr>
        <w:tc>
          <w:tcPr>
            <w:tcW w:w="2405" w:type="dxa"/>
          </w:tcPr>
          <w:p w:rsidR="00DB018B" w:rsidRPr="00E85834" w:rsidRDefault="00DB018B" w:rsidP="00DB018B">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DB018B" w:rsidRPr="00E85834" w:rsidRDefault="00DB018B" w:rsidP="00DB018B">
            <w:pPr>
              <w:rPr>
                <w:sz w:val="16"/>
                <w:szCs w:val="16"/>
              </w:rPr>
            </w:pPr>
            <w:r w:rsidRPr="00E85834">
              <w:rPr>
                <w:sz w:val="16"/>
                <w:szCs w:val="16"/>
              </w:rPr>
              <w:t>540 V</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DB018B" w:rsidRPr="00E85834" w:rsidRDefault="00DB018B" w:rsidP="00DB018B">
            <w:pPr>
              <w:rPr>
                <w:sz w:val="16"/>
                <w:szCs w:val="16"/>
              </w:rPr>
            </w:pPr>
            <w:r w:rsidRPr="00E85834">
              <w:rPr>
                <w:sz w:val="16"/>
                <w:szCs w:val="16"/>
              </w:rPr>
              <w:t>9</w:t>
            </w:r>
            <w:r>
              <w:rPr>
                <w:sz w:val="16"/>
                <w:szCs w:val="16"/>
              </w:rPr>
              <w:t>4</w:t>
            </w:r>
            <w:r w:rsidRPr="00E85834">
              <w:rPr>
                <w:sz w:val="16"/>
                <w:szCs w:val="16"/>
              </w:rPr>
              <w:t>%</w:t>
            </w:r>
          </w:p>
        </w:tc>
      </w:tr>
      <w:tr w:rsidR="00DB018B" w:rsidRPr="00E85834" w:rsidTr="00DB018B">
        <w:trPr>
          <w:jc w:val="center"/>
        </w:trPr>
        <w:tc>
          <w:tcPr>
            <w:tcW w:w="2405" w:type="dxa"/>
            <w:tcBorders>
              <w:bottom w:val="single" w:sz="4" w:space="0" w:color="auto"/>
            </w:tcBorders>
          </w:tcPr>
          <w:p w:rsidR="00DB018B" w:rsidRPr="00E85834" w:rsidRDefault="00DB018B" w:rsidP="00DB018B">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Borders>
              <w:bottom w:val="single" w:sz="4" w:space="0" w:color="auto"/>
            </w:tcBorders>
          </w:tcPr>
          <w:p w:rsidR="00DB018B" w:rsidRPr="00E85834" w:rsidRDefault="00DB018B" w:rsidP="00DB018B">
            <w:pPr>
              <w:rPr>
                <w:sz w:val="16"/>
                <w:szCs w:val="16"/>
              </w:rPr>
            </w:pPr>
            <w:r w:rsidRPr="00E85834">
              <w:rPr>
                <w:sz w:val="16"/>
                <w:szCs w:val="16"/>
              </w:rPr>
              <w:t>98%</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188.65pt" o:ole="">
            <v:imagedata r:id="rId12" o:title=""/>
          </v:shape>
          <o:OLEObject Type="Embed" ProgID="Visio.Drawing.15" ShapeID="_x0000_i1025" DrawAspect="Content" ObjectID="_1591862401"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proofErr w:type="spellStart"/>
      <w:r w:rsidRPr="00D36E99">
        <w:rPr>
          <w:i/>
        </w:rPr>
        <w:t>V</w:t>
      </w:r>
      <w:r w:rsidR="00D36E99" w:rsidRPr="00D36E99">
        <w:rPr>
          <w:i/>
          <w:vertAlign w:val="subscript"/>
        </w:rPr>
        <w:t>m</w:t>
      </w:r>
      <w:proofErr w:type="spellEnd"/>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w:t>
      </w:r>
      <w:r w:rsidR="00DB018B">
        <w:t>index</w:t>
      </w:r>
      <w:r w:rsidR="00203BB2">
        <w:t xml:space="preserve">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rsidR="00DB018B">
        <w:rPr>
          <w:i/>
          <w:vertAlign w:val="subscript"/>
        </w:rPr>
        <w:t>1</w:t>
      </w:r>
      <w:r>
        <w:t xml:space="preserve"> </w:t>
      </w:r>
      <w:r w:rsidR="00DB018B">
        <w:t>equal to</w:t>
      </w:r>
      <w:r>
        <w:t xml:space="preserve">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BC4BC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B504F1">
              <w:rPr>
                <w:i/>
                <w:sz w:val="16"/>
                <w:szCs w:val="16"/>
              </w:rPr>
              <w:t>l</w:t>
            </w:r>
            <w:r w:rsidRPr="00B504F1">
              <w:rPr>
                <w:i/>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B504F1">
              <w:rPr>
                <w:i/>
                <w:sz w:val="16"/>
                <w:szCs w:val="16"/>
              </w:rPr>
              <w:t>z</w:t>
            </w:r>
            <w:r w:rsidRPr="00B504F1">
              <w:rPr>
                <w:i/>
                <w:sz w:val="16"/>
                <w:szCs w:val="16"/>
                <w:vertAlign w:val="subscript"/>
              </w:rPr>
              <w:t>Q</w:t>
            </w:r>
            <w:proofErr w:type="spellEnd"/>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B504F1">
              <w:rPr>
                <w:i/>
                <w:sz w:val="16"/>
                <w:szCs w:val="16"/>
              </w:rPr>
              <w:t>k</w:t>
            </w:r>
            <w:r w:rsidRPr="00B504F1">
              <w:rPr>
                <w:i/>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75pt;height:96pt" o:ole="">
            <v:imagedata r:id="rId14" o:title=""/>
          </v:shape>
          <o:OLEObject Type="Embed" ProgID="Visio.Drawing.15" ShapeID="_x0000_i1026" DrawAspect="Content" ObjectID="_1591862402"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r w:rsidR="00DB018B">
        <w:t xml:space="preserve"> Parameters</w:t>
      </w:r>
    </w:p>
    <w:p w:rsidR="000D7946" w:rsidRDefault="00DB018B" w:rsidP="000D7946">
      <w:pPr>
        <w:pStyle w:val="Text"/>
      </w:pPr>
      <w:r>
        <w:t>P</w:t>
      </w:r>
      <w:r w:rsidR="000D7946">
        <w:t xml:space="preserve">ower semiconductor devices </w:t>
      </w:r>
      <w:r>
        <w:t>are chosen according to</w:t>
      </w:r>
      <w:r w:rsidR="000D7946">
        <w:t xml:space="preserve"> voltage and current requirements. Among the suitable alternatives, </w:t>
      </w:r>
      <w:r w:rsidR="008C163D">
        <w:t>mo</w:t>
      </w:r>
      <w:r w:rsidR="000D7946">
        <w:t>tor drive efficiency</w:t>
      </w:r>
      <w:r w:rsidR="008C163D">
        <w:t xml:space="preserve"> is the main concern for device selection</w:t>
      </w:r>
      <w:r w:rsidR="000D7946">
        <w:t>. The voltage requirement of each device has already been established. There are two GaN transistor types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The next step is to determine the current </w:t>
      </w:r>
      <w:r w:rsidR="008C163D">
        <w:t>rating</w:t>
      </w:r>
      <w:r w:rsidR="000D7946">
        <w:t>. By using the phase voltage calculated in the previous step, the phase current of each module can be found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BC4BC3"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proofErr w:type="spellStart"/>
      <w:r w:rsidRPr="0066427E">
        <w:rPr>
          <w:i/>
        </w:rPr>
        <w:t>P</w:t>
      </w:r>
      <w:r w:rsidRPr="0066427E">
        <w:rPr>
          <w:i/>
          <w:vertAlign w:val="subscript"/>
        </w:rPr>
        <w:t>tc</w:t>
      </w:r>
      <w:proofErr w:type="spellEnd"/>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proofErr w:type="spellStart"/>
      <w:r w:rsidRPr="0066427E">
        <w:rPr>
          <w:i/>
        </w:rPr>
        <w:t>P</w:t>
      </w:r>
      <w:r w:rsidRPr="0066427E">
        <w:rPr>
          <w:i/>
          <w:vertAlign w:val="subscript"/>
        </w:rPr>
        <w:t>dc</w:t>
      </w:r>
      <w:proofErr w:type="spellEnd"/>
      <w:r>
        <w:t xml:space="preserve">) and </w:t>
      </w:r>
      <w:r w:rsidR="0066427E">
        <w:t xml:space="preserve">loss on </w:t>
      </w:r>
      <w:proofErr w:type="spellStart"/>
      <w:r w:rsidR="0066427E" w:rsidRPr="0066427E">
        <w:rPr>
          <w:i/>
        </w:rPr>
        <w:t>C</w:t>
      </w:r>
      <w:r w:rsidR="0066427E" w:rsidRPr="0066427E">
        <w:rPr>
          <w:i/>
          <w:vertAlign w:val="subscript"/>
        </w:rPr>
        <w:t>oss</w:t>
      </w:r>
      <w:proofErr w:type="spellEnd"/>
      <w:r w:rsidR="0066427E">
        <w:t xml:space="preserve"> capacitance</w:t>
      </w:r>
      <w:r w:rsidR="00B504F1">
        <w:t xml:space="preserve"> (</w:t>
      </w:r>
      <w:proofErr w:type="spellStart"/>
      <w:r w:rsidR="00B504F1" w:rsidRPr="00B504F1">
        <w:rPr>
          <w:i/>
        </w:rPr>
        <w:t>P</w:t>
      </w:r>
      <w:r w:rsidR="00B504F1" w:rsidRPr="00B504F1">
        <w:rPr>
          <w:i/>
          <w:vertAlign w:val="subscript"/>
        </w:rPr>
        <w:t>oss</w:t>
      </w:r>
      <w:proofErr w:type="spellEnd"/>
      <w:r w:rsidR="00B504F1">
        <w:t>)</w:t>
      </w:r>
      <w:r w:rsidR="0066427E">
        <w:t xml:space="preserve"> </w:t>
      </w:r>
      <w:r w:rsidR="00B504F1">
        <w:t xml:space="preserve">or </w:t>
      </w:r>
      <w:r w:rsidR="0066427E">
        <w:t xml:space="preserve">diode </w:t>
      </w:r>
      <w:r>
        <w:t>reverse recovery loss</w:t>
      </w:r>
      <w:r w:rsidR="0066427E">
        <w:t xml:space="preserve"> for IGBT case,</w:t>
      </w:r>
      <w:r w:rsidR="00DB018B">
        <w:t xml:space="preserve"> (</w:t>
      </w:r>
      <w:proofErr w:type="spellStart"/>
      <w:r w:rsidRPr="0066427E">
        <w:rPr>
          <w:i/>
        </w:rPr>
        <w:t>P</w:t>
      </w:r>
      <w:r w:rsidRPr="0066427E">
        <w:rPr>
          <w:i/>
          <w:vertAlign w:val="subscript"/>
        </w:rPr>
        <w:t>dr</w:t>
      </w:r>
      <w:proofErr w:type="spellEnd"/>
      <w:r w:rsidR="00DB018B">
        <w:t>).</w:t>
      </w:r>
      <w:r>
        <w:t xml:space="preserve">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proofErr w:type="spellStart"/>
      <w:r w:rsidRPr="0066427E">
        <w:rPr>
          <w:i/>
        </w:rPr>
        <w:t>I</w:t>
      </w:r>
      <w:r w:rsidRPr="0066427E">
        <w:rPr>
          <w:i/>
          <w:vertAlign w:val="subscript"/>
        </w:rPr>
        <w:t>cp</w:t>
      </w:r>
      <w:proofErr w:type="spellEnd"/>
      <w:r>
        <w:t xml:space="preserve"> and </w:t>
      </w:r>
      <w:proofErr w:type="spellStart"/>
      <w:r w:rsidRPr="0066427E">
        <w:rPr>
          <w:i/>
        </w:rPr>
        <w:t>I</w:t>
      </w:r>
      <w:r w:rsidRPr="0066427E">
        <w:rPr>
          <w:i/>
          <w:vertAlign w:val="subscript"/>
        </w:rPr>
        <w:t>ep</w:t>
      </w:r>
      <w:proofErr w:type="spellEnd"/>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proofErr w:type="spellStart"/>
      <w:r w:rsidRPr="0066427E">
        <w:rPr>
          <w:i/>
        </w:rPr>
        <w:t>E</w:t>
      </w:r>
      <w:r w:rsidRPr="0066427E">
        <w:rPr>
          <w:i/>
          <w:vertAlign w:val="subscript"/>
        </w:rPr>
        <w:t>off</w:t>
      </w:r>
      <w:proofErr w:type="spellEnd"/>
      <w:r>
        <w:t xml:space="preserve"> </w:t>
      </w:r>
      <w:r w:rsidR="00B504F1">
        <w:t xml:space="preserve">and </w:t>
      </w:r>
      <w:proofErr w:type="spellStart"/>
      <w:r w:rsidR="00B504F1" w:rsidRPr="00B504F1">
        <w:rPr>
          <w:i/>
        </w:rPr>
        <w:t>E</w:t>
      </w:r>
      <w:r w:rsidR="00B504F1" w:rsidRPr="00B504F1">
        <w:rPr>
          <w:i/>
          <w:vertAlign w:val="subscript"/>
        </w:rPr>
        <w:t>oss</w:t>
      </w:r>
      <w:proofErr w:type="spellEnd"/>
      <w:r w:rsidR="00B504F1">
        <w:t xml:space="preserve"> </w:t>
      </w:r>
      <w:r>
        <w:t>stand for turn-on</w:t>
      </w:r>
      <w:r w:rsidR="00B504F1">
        <w:t>,</w:t>
      </w:r>
      <w:r>
        <w:t xml:space="preserve"> turn-off</w:t>
      </w:r>
      <w:r w:rsidR="00B504F1">
        <w:t xml:space="preserve"> and </w:t>
      </w:r>
      <w:proofErr w:type="spellStart"/>
      <w:r w:rsidR="00B504F1" w:rsidRPr="00B504F1">
        <w:rPr>
          <w:i/>
        </w:rPr>
        <w:t>C</w:t>
      </w:r>
      <w:r w:rsidR="00B504F1" w:rsidRPr="00B504F1">
        <w:rPr>
          <w:i/>
          <w:vertAlign w:val="subscript"/>
        </w:rPr>
        <w:t>oss</w:t>
      </w:r>
      <w:proofErr w:type="spellEnd"/>
      <w:r>
        <w:t xml:space="preserve"> energies, </w:t>
      </w:r>
      <w:proofErr w:type="spellStart"/>
      <w:r w:rsidRPr="0066427E">
        <w:rPr>
          <w:i/>
        </w:rPr>
        <w:t>V</w:t>
      </w:r>
      <w:r w:rsidRPr="0066427E">
        <w:rPr>
          <w:i/>
          <w:vertAlign w:val="subscript"/>
        </w:rPr>
        <w:t>ce</w:t>
      </w:r>
      <w:proofErr w:type="spellEnd"/>
      <w:r w:rsidRPr="0066427E">
        <w:rPr>
          <w:i/>
          <w:vertAlign w:val="subscript"/>
        </w:rPr>
        <w:t>-sat</w:t>
      </w:r>
      <w:r>
        <w:t xml:space="preserve"> is saturation voltage drop for the IGBT, </w:t>
      </w:r>
      <w:proofErr w:type="spellStart"/>
      <w:r w:rsidRPr="0066427E">
        <w:rPr>
          <w:i/>
        </w:rPr>
        <w:t>R</w:t>
      </w:r>
      <w:r w:rsidRPr="0066427E">
        <w:rPr>
          <w:i/>
          <w:vertAlign w:val="subscript"/>
        </w:rPr>
        <w:t>ds</w:t>
      </w:r>
      <w:proofErr w:type="spellEnd"/>
      <w:r w:rsidRPr="0066427E">
        <w:rPr>
          <w:i/>
          <w:vertAlign w:val="subscript"/>
        </w:rPr>
        <w:t>-on</w:t>
      </w:r>
      <w:r>
        <w:t xml:space="preserve"> is the on-state resistance for GaN, </w:t>
      </w:r>
      <w:proofErr w:type="spellStart"/>
      <w:r w:rsidRPr="0066427E">
        <w:rPr>
          <w:i/>
        </w:rPr>
        <w:t>V</w:t>
      </w:r>
      <w:r w:rsidRPr="0066427E">
        <w:rPr>
          <w:i/>
          <w:vertAlign w:val="subscript"/>
        </w:rPr>
        <w:t>ec</w:t>
      </w:r>
      <w:proofErr w:type="spellEnd"/>
      <w:r>
        <w:t xml:space="preserve"> is the reverse voltage drop</w:t>
      </w:r>
      <w:r w:rsidR="0066427E">
        <w:t xml:space="preserve"> for the diode</w:t>
      </w:r>
      <w:r>
        <w:t>,</w:t>
      </w:r>
      <w:r w:rsidRPr="0066427E">
        <w:rPr>
          <w:i/>
        </w:rPr>
        <w:t xml:space="preserve"> </w:t>
      </w:r>
      <w:proofErr w:type="spellStart"/>
      <w:r w:rsidRPr="0066427E">
        <w:rPr>
          <w:i/>
        </w:rPr>
        <w:t>I</w:t>
      </w:r>
      <w:r w:rsidRPr="0066427E">
        <w:rPr>
          <w:i/>
          <w:vertAlign w:val="subscript"/>
        </w:rPr>
        <w:t>rr</w:t>
      </w:r>
      <w:proofErr w:type="spellEnd"/>
      <w:r>
        <w:t xml:space="preserve"> and </w:t>
      </w:r>
      <w:proofErr w:type="spellStart"/>
      <w:r w:rsidRPr="0066427E">
        <w:rPr>
          <w:i/>
        </w:rPr>
        <w:t>t</w:t>
      </w:r>
      <w:r w:rsidRPr="0066427E">
        <w:rPr>
          <w:i/>
          <w:vertAlign w:val="subscript"/>
        </w:rPr>
        <w:t>rr</w:t>
      </w:r>
      <w:proofErr w:type="spellEnd"/>
      <w:r>
        <w:t xml:space="preserve"> are the diode reverse recovery current and time, respectively, and </w:t>
      </w:r>
      <w:proofErr w:type="spellStart"/>
      <w:r w:rsidRPr="0066427E">
        <w:rPr>
          <w:i/>
        </w:rPr>
        <w:t>V</w:t>
      </w:r>
      <w:r w:rsidRPr="0066427E">
        <w:rPr>
          <w:i/>
          <w:vertAlign w:val="subscript"/>
        </w:rPr>
        <w:t>ce</w:t>
      </w:r>
      <w:proofErr w:type="spellEnd"/>
      <w:r w:rsidRPr="0066427E">
        <w:rPr>
          <w:i/>
          <w:vertAlign w:val="subscript"/>
        </w:rPr>
        <w:t>-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BC4BC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BC4BC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BC4BC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BC4BC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BC4BC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BC4BC3"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BC4BC3"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proofErr w:type="spellStart"/>
      <w:r w:rsidR="000D7946" w:rsidRPr="001E7231">
        <w:rPr>
          <w:i/>
        </w:rPr>
        <w:t>C</w:t>
      </w:r>
      <w:r w:rsidR="000D7946" w:rsidRPr="001E7231">
        <w:rPr>
          <w:i/>
          <w:vertAlign w:val="subscript"/>
        </w:rPr>
        <w:t>dc</w:t>
      </w:r>
      <w:proofErr w:type="spellEnd"/>
      <w:r w:rsidR="000D7946">
        <w:t xml:space="preserve">), the current requirement due to the </w:t>
      </w:r>
      <w:r>
        <w:t>RMS</w:t>
      </w:r>
      <w:r w:rsidR="000D7946">
        <w:t xml:space="preserve"> rating of capacitor bank current ripple (</w:t>
      </w:r>
      <w:proofErr w:type="spellStart"/>
      <w:proofErr w:type="gramStart"/>
      <w:r w:rsidR="000D7946" w:rsidRPr="001E7231">
        <w:rPr>
          <w:i/>
        </w:rPr>
        <w:t>I</w:t>
      </w:r>
      <w:r w:rsidR="000D7946" w:rsidRPr="001E7231">
        <w:rPr>
          <w:i/>
          <w:vertAlign w:val="subscript"/>
        </w:rPr>
        <w:t>c,rms</w:t>
      </w:r>
      <w:proofErr w:type="spellEnd"/>
      <w:proofErr w:type="gramEnd"/>
      <w:r w:rsidR="000D7946">
        <w:t>) and temperature rise of each capacitor (</w:t>
      </w:r>
      <w:proofErr w:type="spellStart"/>
      <w:r w:rsidR="000D7946" w:rsidRPr="001E7231">
        <w:rPr>
          <w:i/>
        </w:rPr>
        <w:t>T</w:t>
      </w:r>
      <w:r w:rsidR="000D7946" w:rsidRPr="001E7231">
        <w:rPr>
          <w:i/>
          <w:vertAlign w:val="subscript"/>
        </w:rPr>
        <w:t>c</w:t>
      </w:r>
      <w:r w:rsidR="003D039E">
        <w:rPr>
          <w:i/>
          <w:vertAlign w:val="subscript"/>
        </w:rPr>
        <w:t>ore</w:t>
      </w:r>
      <w:proofErr w:type="spellEnd"/>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proofErr w:type="spellStart"/>
      <w:r w:rsidR="000D7946" w:rsidRPr="001E7231">
        <w:rPr>
          <w:i/>
        </w:rPr>
        <w:t>R</w:t>
      </w:r>
      <w:r w:rsidR="000D7946" w:rsidRPr="001E7231">
        <w:rPr>
          <w:i/>
          <w:vertAlign w:val="subscript"/>
        </w:rPr>
        <w:t>c</w:t>
      </w:r>
      <w:proofErr w:type="spellEnd"/>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BC4BC3"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3D039E" w:rsidRDefault="00B504F1" w:rsidP="00B504F1">
            <w:pPr>
              <w:spacing w:after="120"/>
              <w:rPr>
                <w:sz w:val="16"/>
                <w:szCs w:val="16"/>
              </w:rPr>
            </w:pPr>
            <w:r w:rsidRPr="003D039E">
              <w:rPr>
                <w:sz w:val="16"/>
                <w:szCs w:val="16"/>
              </w:rPr>
              <w:t>(</w:t>
            </w:r>
            <w:r w:rsidR="003D039E" w:rsidRPr="003D039E">
              <w:rPr>
                <w:sz w:val="16"/>
                <w:szCs w:val="16"/>
              </w:rPr>
              <w:t>16</w:t>
            </w:r>
            <w:r w:rsidRPr="003D039E">
              <w:rPr>
                <w:sz w:val="16"/>
                <w:szCs w:val="16"/>
              </w:rPr>
              <w:t>)</w:t>
            </w:r>
          </w:p>
        </w:tc>
      </w:tr>
      <w:tr w:rsidR="00B504F1" w:rsidRPr="00E85834" w:rsidTr="001E7231">
        <w:tc>
          <w:tcPr>
            <w:tcW w:w="4536" w:type="dxa"/>
            <w:shd w:val="clear" w:color="auto" w:fill="auto"/>
            <w:vAlign w:val="center"/>
          </w:tcPr>
          <w:p w:rsidR="00B504F1" w:rsidRPr="003D039E" w:rsidRDefault="00BC4BC3"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BC4BC3"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BC4BC3"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w:t>
      </w:r>
      <w:proofErr w:type="spellStart"/>
      <w:r w:rsidR="002F0970">
        <w:t>RMxprt</w:t>
      </w:r>
      <w:proofErr w:type="spellEnd"/>
      <w:r w:rsidR="002F0970">
        <w:t xml:space="preserve"> tool of Maxwell</w:t>
      </w:r>
      <w:r>
        <w:t xml:space="preserve">. The designed motor is </w:t>
      </w:r>
      <w:r w:rsidR="00DB018B">
        <w:t xml:space="preserve">also </w:t>
      </w:r>
      <w:r>
        <w:t>simulated using 2D FEM analysis tool to obtain transient characteristics. The phase induced voltage, current</w:t>
      </w:r>
      <w:r w:rsidR="00DB018B">
        <w:t xml:space="preserve"> waveforms</w:t>
      </w:r>
      <w:r>
        <w:t xml:space="preserve"> and machine torque are presented in Figs. 6, 7 and 8, respectively. The flux density distribution over one module is shown in Fig. 9. The efficiency of the motor is close to the targeted value, however the fill factor is made </w:t>
      </w:r>
      <w:r w:rsidR="00DB018B">
        <w:t>around 10% higher</w:t>
      </w:r>
      <w:r>
        <w:t xml:space="preserve"> than the expected value to achieve this, which is still acceptable for concentrated windings. The torque ripple and cogging torque values are also below</w:t>
      </w:r>
      <w:r w:rsidR="00DB018B">
        <w:t xml:space="preserve"> the</w:t>
      </w:r>
      <w:r>
        <w:t xml:space="preserve">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78</w:t>
            </w:r>
            <w:r w:rsidR="00C97416" w:rsidRPr="00C84842">
              <w:rPr>
                <w:sz w:val="16"/>
                <w:szCs w:val="16"/>
                <w:lang w:val="en-US"/>
              </w:rPr>
              <w:t xml:space="preserve"> </w:t>
            </w:r>
            <w:proofErr w:type="spellStart"/>
            <w:r w:rsidR="00C97416" w:rsidRPr="00C84842">
              <w:rPr>
                <w:sz w:val="16"/>
                <w:szCs w:val="16"/>
                <w:lang w:val="en-US"/>
              </w:rPr>
              <w:t>V</w:t>
            </w:r>
            <w:r w:rsidR="00C97416" w:rsidRPr="00DB018B">
              <w:rPr>
                <w:sz w:val="16"/>
                <w:szCs w:val="16"/>
                <w:vertAlign w:val="subscript"/>
                <w:lang w:val="en-US"/>
              </w:rPr>
              <w:t>rms</w:t>
            </w:r>
            <w:proofErr w:type="spellEnd"/>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3</w:t>
            </w:r>
            <w:r w:rsidR="00C97416" w:rsidRPr="00C84842">
              <w:rPr>
                <w:sz w:val="16"/>
                <w:szCs w:val="16"/>
                <w:lang w:val="en-US"/>
              </w:rPr>
              <w:t>.8 A/mm</w:t>
            </w:r>
            <w:r w:rsidR="00C97416"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10</w:t>
            </w:r>
            <w:r w:rsidR="00C97416" w:rsidRPr="00C84842">
              <w:rPr>
                <w:sz w:val="16"/>
                <w:szCs w:val="16"/>
                <w:lang w:val="en-US"/>
              </w:rPr>
              <w:t xml:space="preserve"> A</w:t>
            </w:r>
            <w:r w:rsidR="00C97416" w:rsidRPr="00DB018B">
              <w:rPr>
                <w:sz w:val="16"/>
                <w:szCs w:val="16"/>
                <w:vertAlign w:val="subscript"/>
                <w:lang w:val="en-US"/>
              </w:rPr>
              <w:t>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P</w:t>
            </w:r>
            <w:r w:rsidRPr="00C84842">
              <w:rPr>
                <w:sz w:val="16"/>
                <w:szCs w:val="16"/>
                <w:vertAlign w:val="subscript"/>
                <w:lang w:val="en-US"/>
              </w:rPr>
              <w:t>cu</w:t>
            </w:r>
            <w:proofErr w:type="spellEnd"/>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411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27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P</w:t>
            </w:r>
            <w:r w:rsidRPr="00C84842">
              <w:rPr>
                <w:sz w:val="16"/>
                <w:szCs w:val="16"/>
                <w:vertAlign w:val="subscript"/>
                <w:lang w:val="en-US"/>
              </w:rPr>
              <w:t>core</w:t>
            </w:r>
            <w:proofErr w:type="spellEnd"/>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17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Pr="00C84842">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68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η</w:t>
            </w:r>
            <w:r w:rsidRPr="00C84842">
              <w:rPr>
                <w:sz w:val="16"/>
                <w:szCs w:val="16"/>
                <w:vertAlign w:val="subscript"/>
                <w:lang w:val="en-US"/>
              </w:rPr>
              <w:t>m</w:t>
            </w:r>
            <w:proofErr w:type="spellEnd"/>
          </w:p>
        </w:tc>
        <w:tc>
          <w:tcPr>
            <w:tcW w:w="1138" w:type="dxa"/>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94</w:t>
            </w:r>
            <w:r w:rsidR="00C97416" w:rsidRPr="00C84842">
              <w:rPr>
                <w:sz w:val="16"/>
                <w:szCs w:val="16"/>
                <w:lang w:val="en-US"/>
              </w:rPr>
              <w:t>.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2316145" cy="1491414"/>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369871" cy="1526009"/>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2306097" cy="1466215"/>
            <wp:effectExtent l="0" t="0" r="0" b="63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2324926" cy="1478187"/>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593075" cy="1618907"/>
            <wp:effectExtent l="0" t="0" r="0" b="635"/>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647932" cy="1653155"/>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Default="00B12A46" w:rsidP="00090415">
      <w:pPr>
        <w:jc w:val="center"/>
        <w:rPr>
          <w:sz w:val="18"/>
          <w:szCs w:val="18"/>
        </w:rPr>
      </w:pPr>
    </w:p>
    <w:p w:rsidR="001B47E9" w:rsidRPr="00E85834" w:rsidRDefault="001B47E9" w:rsidP="00090415">
      <w:pPr>
        <w:jc w:val="center"/>
        <w:rPr>
          <w:sz w:val="18"/>
          <w:szCs w:val="18"/>
        </w:rPr>
      </w:pPr>
      <w:r>
        <w:rPr>
          <w:noProof/>
          <w:sz w:val="18"/>
          <w:szCs w:val="18"/>
          <w:lang w:eastAsia="en-US"/>
        </w:rPr>
        <w:lastRenderedPageBreak/>
        <w:drawing>
          <wp:inline distT="0" distB="0" distL="0" distR="0">
            <wp:extent cx="655092" cy="1466453"/>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5389" cy="1534274"/>
                    </a:xfrm>
                    <a:prstGeom prst="rect">
                      <a:avLst/>
                    </a:prstGeom>
                    <a:noFill/>
                    <a:ln>
                      <a:noFill/>
                    </a:ln>
                  </pic:spPr>
                </pic:pic>
              </a:graphicData>
            </a:graphic>
          </wp:inline>
        </w:drawing>
      </w:r>
      <w:r>
        <w:rPr>
          <w:noProof/>
          <w:sz w:val="18"/>
          <w:szCs w:val="18"/>
          <w:lang w:eastAsia="en-US"/>
        </w:rPr>
        <w:drawing>
          <wp:inline distT="0" distB="0" distL="0" distR="0">
            <wp:extent cx="2474918" cy="1579873"/>
            <wp:effectExtent l="0" t="0" r="190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3705" cy="1611016"/>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w:t>
      </w:r>
      <w:r w:rsidR="002A78E5">
        <w:t>higher than</w:t>
      </w:r>
      <w:r>
        <w:t xml:space="preserve"> IGBTs, the total system loss is </w:t>
      </w:r>
      <w:r w:rsidR="002F0970">
        <w:t>halved</w:t>
      </w:r>
      <w:r>
        <w:t xml:space="preserve"> with GaN devices. The</w:t>
      </w:r>
      <w:r w:rsidR="002A78E5">
        <w:t xml:space="preserve"> switching frequency of IGBT simulations are limited </w:t>
      </w:r>
      <w:proofErr w:type="gramStart"/>
      <w:r w:rsidR="002A78E5">
        <w:t xml:space="preserve">to </w:t>
      </w:r>
      <w:r>
        <w:t xml:space="preserve"> 20</w:t>
      </w:r>
      <w:proofErr w:type="gramEnd"/>
      <w:r>
        <w:t xml:space="preserve"> kHz, </w:t>
      </w:r>
      <w:r w:rsidR="002A78E5">
        <w:t>due to</w:t>
      </w:r>
      <w:r>
        <w:t xml:space="preserve"> the practical limit</w:t>
      </w:r>
      <w:r w:rsidR="002A78E5">
        <w:t>s</w:t>
      </w:r>
      <w:r>
        <w:t xml:space="preserve"> </w:t>
      </w:r>
      <w:r w:rsidR="002A78E5">
        <w:t>of</w:t>
      </w:r>
      <w:r>
        <w:t xml:space="preserve">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w:t>
      </w:r>
      <w:r w:rsidR="002A78E5">
        <w:t>are</w:t>
      </w:r>
      <w:r>
        <w:t xml:space="preserve"> 4 parallel modules. In conclusion, both cascade and e-mode GaN FETs reach 98% drive efficien</w:t>
      </w:r>
      <w:r w:rsidR="002A78E5">
        <w:t>cies</w:t>
      </w:r>
      <w:r>
        <w:t xml:space="preserve">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w:t>
      </w:r>
      <w:r w:rsidR="008A3649">
        <w:t xml:space="preserve"> of each parallel connected module</w:t>
      </w:r>
      <w:r>
        <w:t xml:space="preserve"> </w:t>
      </w:r>
      <w:r w:rsidR="008A3649">
        <w:t xml:space="preserve">and the total DC link current </w:t>
      </w:r>
      <w:r>
        <w:t>with and without interleaving</w:t>
      </w:r>
      <w:r w:rsidR="008A3649">
        <w:t xml:space="preserve"> at 50kHz switching frequency are shown in Fig. 11</w:t>
      </w:r>
      <w:r>
        <w:t>. The DC link voltage ripple</w:t>
      </w:r>
      <w:r w:rsidR="008A3649">
        <w:t xml:space="preserve"> of each series connected module and the total DC link voltage with and without interleaving are</w:t>
      </w:r>
      <w:r>
        <w:t xml:space="preserve"> also shown in Fig. 12.</w:t>
      </w:r>
    </w:p>
    <w:p w:rsidR="00071608" w:rsidRDefault="00071608" w:rsidP="00B12A46">
      <w:pPr>
        <w:pStyle w:val="Text"/>
      </w:pPr>
    </w:p>
    <w:p w:rsidR="00B12A46" w:rsidRPr="00E85834" w:rsidRDefault="00BD14D2" w:rsidP="00B12A46">
      <w:pPr>
        <w:pStyle w:val="BodyText"/>
        <w:jc w:val="center"/>
      </w:pPr>
      <w:r w:rsidRPr="00E85834">
        <w:object w:dxaOrig="7575" w:dyaOrig="4395">
          <v:shape id="_x0000_i1027" type="#_x0000_t75" style="width:258.75pt;height:150.75pt" o:ole="">
            <v:imagedata r:id="rId21" o:title=""/>
          </v:shape>
          <o:OLEObject Type="Embed" ProgID="Visio.Drawing.15" ShapeID="_x0000_i1027" DrawAspect="Content" ObjectID="_1591862403" r:id="rId22"/>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8965B4" w:rsidRDefault="006F648C" w:rsidP="008965B4">
      <w:pPr>
        <w:jc w:val="center"/>
        <w:rPr>
          <w:sz w:val="18"/>
          <w:szCs w:val="18"/>
        </w:rPr>
      </w:pPr>
      <w:r w:rsidRPr="006F648C">
        <w:rPr>
          <w:noProof/>
          <w:sz w:val="16"/>
          <w:szCs w:val="16"/>
          <w:lang w:eastAsia="en-US"/>
        </w:rPr>
        <w:lastRenderedPageBreak/>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 xml:space="preserve">The line-to-line output voltage and line current of one module are shown in Fig. 13. The performance of the proposed IMMD system and its conventional counterpart are listed in Table </w:t>
      </w:r>
      <w:r w:rsidR="00480ADF">
        <w:t>5</w:t>
      </w:r>
      <w:r>
        <w:t xml:space="preserve"> including the RMS ripple current of each capacitor</w:t>
      </w:r>
      <w:r w:rsidR="00BD14D2">
        <w:t xml:space="preserve"> (</w:t>
      </w:r>
      <w:proofErr w:type="spellStart"/>
      <w:r w:rsidR="00BD14D2" w:rsidRPr="00BD14D2">
        <w:rPr>
          <w:i/>
        </w:rPr>
        <w:t>I</w:t>
      </w:r>
      <w:r w:rsidR="00BD14D2" w:rsidRPr="00BD14D2">
        <w:rPr>
          <w:i/>
          <w:vertAlign w:val="subscript"/>
        </w:rPr>
        <w:t>crms</w:t>
      </w:r>
      <w:proofErr w:type="spellEnd"/>
      <w:r w:rsidR="00BD14D2">
        <w:t>)</w:t>
      </w:r>
      <w:r>
        <w:t>, the required capacitance for each capacitor to meet the DC link voltage ripple constraint</w:t>
      </w:r>
      <w:r w:rsidR="00BD14D2">
        <w:t xml:space="preserve"> (</w:t>
      </w:r>
      <w:proofErr w:type="spellStart"/>
      <w:r w:rsidR="00BD14D2" w:rsidRPr="00BD14D2">
        <w:rPr>
          <w:i/>
        </w:rPr>
        <w:t>C</w:t>
      </w:r>
      <w:r w:rsidR="00BD14D2" w:rsidRPr="00BD14D2">
        <w:rPr>
          <w:i/>
          <w:vertAlign w:val="subscript"/>
        </w:rPr>
        <w:t>dc</w:t>
      </w:r>
      <w:proofErr w:type="spellEnd"/>
      <w:r w:rsidR="00BD14D2">
        <w:t>)</w:t>
      </w:r>
      <w:r>
        <w:t>, required voltage for each capacitor</w:t>
      </w:r>
      <w:r w:rsidR="00BD14D2">
        <w:t xml:space="preserve"> (</w:t>
      </w:r>
      <w:proofErr w:type="spellStart"/>
      <w:r w:rsidR="00BD14D2" w:rsidRPr="00BD14D2">
        <w:rPr>
          <w:i/>
        </w:rPr>
        <w:t>V</w:t>
      </w:r>
      <w:r w:rsidR="00BD14D2" w:rsidRPr="00BD14D2">
        <w:rPr>
          <w:i/>
          <w:vertAlign w:val="subscript"/>
        </w:rPr>
        <w:t>c</w:t>
      </w:r>
      <w:proofErr w:type="spellEnd"/>
      <w:r w:rsidR="00BD14D2">
        <w:t>)</w:t>
      </w:r>
      <w:r>
        <w:t>, number of total capacitors used, total harmonic distortion of the line-to-line voltage (</w:t>
      </w:r>
      <w:proofErr w:type="spellStart"/>
      <w:r w:rsidRPr="003823E8">
        <w:rPr>
          <w:i/>
        </w:rPr>
        <w:t>THDv</w:t>
      </w:r>
      <w:proofErr w:type="spellEnd"/>
      <w:r>
        <w:t>) and total harmonic distortion of the line current (</w:t>
      </w:r>
      <w:proofErr w:type="spellStart"/>
      <w:r w:rsidRPr="003823E8">
        <w:rPr>
          <w:i/>
        </w:rPr>
        <w:t>THDi</w:t>
      </w:r>
      <w:proofErr w:type="spellEnd"/>
      <w:r>
        <w:t>). In this analysis, switching frequencies used for IMMD is 50kHz and for the conventional motor drive is 20kHz.</w:t>
      </w:r>
    </w:p>
    <w:p w:rsidR="00A0194A" w:rsidRPr="00A0194A" w:rsidRDefault="00A0194A" w:rsidP="00A0194A">
      <w:pPr>
        <w:pStyle w:val="Text"/>
        <w:ind w:firstLine="0"/>
        <w:jc w:val="center"/>
        <w:rPr>
          <w:sz w:val="16"/>
          <w:szCs w:val="16"/>
        </w:rPr>
      </w:pPr>
      <w:r w:rsidRPr="00A0194A">
        <w:rPr>
          <w:noProof/>
          <w:sz w:val="16"/>
          <w:szCs w:val="16"/>
          <w:lang w:eastAsia="en-US"/>
        </w:rPr>
        <w:lastRenderedPageBreak/>
        <w:drawing>
          <wp:inline distT="0" distB="0" distL="0" distR="0">
            <wp:extent cx="2728128" cy="1530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68" t="2754" r="6825"/>
                    <a:stretch/>
                  </pic:blipFill>
                  <pic:spPr bwMode="auto">
                    <a:xfrm>
                      <a:off x="0" y="0"/>
                      <a:ext cx="2741402" cy="15375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19133" cy="1535039"/>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837" t="4134" r="6847"/>
                    <a:stretch/>
                  </pic:blipFill>
                  <pic:spPr bwMode="auto">
                    <a:xfrm>
                      <a:off x="0" y="0"/>
                      <a:ext cx="2731978" cy="15422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 xml:space="preserve">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increasing the switching frequency. However, the current rating does not depend on the switching frequency and therefore it may be a deciding parameter for conventional motor drives. The capacitance requirement also decreases almost to its half </w:t>
      </w:r>
      <w:r w:rsidR="002A78E5">
        <w:t xml:space="preserve">value </w:t>
      </w:r>
      <w:r>
        <w:t xml:space="preserve">with interleaving. It can be reduced further with higher switching frequencies using GaN devices when IMMD configuration is used. One drawback of using the modular configuration is the necessity of using two capacitor banks due to the series connection. Interleaving between series connected modules does not contribute to any of the parameters </w:t>
      </w:r>
      <w:r w:rsidR="002A78E5">
        <w:t>of</w:t>
      </w:r>
      <w:r>
        <w:t xml:space="preserve"> the DC link voltage ripple is to be kept below 1% for each module separately. On the other hand, the voltage of each capacitor is lower which decreases the size of the capacitor significantly.</w:t>
      </w:r>
    </w:p>
    <w:p w:rsidR="000D7946" w:rsidRDefault="00BD14D2" w:rsidP="000D7946">
      <w:pPr>
        <w:pStyle w:val="Text"/>
      </w:pPr>
      <w:r>
        <w:t xml:space="preserve">For better visualization, capacitors from commercially available products are selected for the conventional and proposed systems, parameters of which are listed in Table </w:t>
      </w:r>
      <w:r w:rsidR="00480ADF">
        <w:t>6</w:t>
      </w:r>
      <w:r>
        <w:t xml:space="preserve">. </w:t>
      </w:r>
      <w:r w:rsidR="000D7946">
        <w:t xml:space="preserve">Using the thermal model, the temperature rise of the capacitors is </w:t>
      </w:r>
      <w:r>
        <w:t>also analyzed</w:t>
      </w:r>
      <w:r w:rsidR="000D7946">
        <w:t xml:space="preserve"> </w:t>
      </w:r>
      <w:r>
        <w:t xml:space="preserve">and shown in Table </w:t>
      </w:r>
      <w:r w:rsidR="00480ADF">
        <w:t>6</w:t>
      </w:r>
      <w:r>
        <w:t>.</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system</w:t>
      </w:r>
      <w:r w:rsidR="009964B3">
        <w:t xml:space="preserve"> (excluding the heat sink)</w:t>
      </w:r>
      <w:r w:rsidR="000D7946">
        <w:t xml:space="preserve"> are </w:t>
      </w:r>
      <w:r w:rsidR="002A78E5">
        <w:t>calculated</w:t>
      </w:r>
      <w:r w:rsidR="000D7946">
        <w:t xml:space="preserve"> as </w:t>
      </w:r>
      <w:r w:rsidR="009964B3">
        <w:t>184</w:t>
      </w:r>
      <w:r w:rsidR="000D7946">
        <w:t xml:space="preserve"> W/cm</w:t>
      </w:r>
      <w:r w:rsidR="000D7946" w:rsidRPr="009964B3">
        <w:rPr>
          <w:vertAlign w:val="superscript"/>
        </w:rPr>
        <w:t>3</w:t>
      </w:r>
      <w:r w:rsidR="000D7946">
        <w:t xml:space="preserve"> and </w:t>
      </w:r>
      <w:r w:rsidR="009964B3">
        <w:t>1.1</w:t>
      </w:r>
      <w:r w:rsidR="000D7946">
        <w:t xml:space="preserve"> </w:t>
      </w:r>
      <w:r w:rsidR="002A78E5">
        <w:t>k</w:t>
      </w:r>
      <w:r w:rsidR="000D7946">
        <w:t>W/</w:t>
      </w:r>
      <w:proofErr w:type="spellStart"/>
      <w:r w:rsidR="002A78E5">
        <w:t>lt</w:t>
      </w:r>
      <w:proofErr w:type="spellEnd"/>
      <w:r w:rsidR="000D7946">
        <w:t>, respectively. This result shows that, the performance criteria defined for the design process have been achieved in terms of power density, efficiency and reliability.</w:t>
      </w:r>
    </w:p>
    <w:p w:rsidR="009964B3" w:rsidRDefault="009964B3" w:rsidP="000D7946">
      <w:pPr>
        <w:pStyle w:val="Text"/>
      </w:pPr>
    </w:p>
    <w:p w:rsidR="003823E8" w:rsidRDefault="00480ADF" w:rsidP="003823E8">
      <w:pPr>
        <w:pStyle w:val="tablehead"/>
        <w:numPr>
          <w:ilvl w:val="0"/>
          <w:numId w:val="0"/>
        </w:numPr>
        <w:spacing w:before="0" w:after="0" w:line="240" w:lineRule="auto"/>
      </w:pPr>
      <w:r>
        <w:lastRenderedPageBreak/>
        <w:t xml:space="preserve">TABLE </w:t>
      </w:r>
      <w:r w:rsidR="003823E8">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I</w:t>
            </w:r>
            <w:r w:rsidRPr="003823E8">
              <w:rPr>
                <w:sz w:val="16"/>
                <w:szCs w:val="16"/>
                <w:vertAlign w:val="subscript"/>
                <w:lang w:val="en-US"/>
              </w:rPr>
              <w:t>c,rms</w:t>
            </w:r>
            <w:proofErr w:type="spellEnd"/>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C</w:t>
            </w:r>
            <w:r w:rsidRPr="003823E8">
              <w:rPr>
                <w:sz w:val="16"/>
                <w:szCs w:val="16"/>
                <w:vertAlign w:val="subscript"/>
                <w:lang w:val="en-US"/>
              </w:rPr>
              <w:t>dc</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Pr>
                <w:sz w:val="16"/>
                <w:szCs w:val="16"/>
                <w:lang w:val="en-US"/>
              </w:rPr>
              <w:t>V</w:t>
            </w:r>
            <w:r w:rsidRPr="003823E8">
              <w:rPr>
                <w:sz w:val="16"/>
                <w:szCs w:val="16"/>
                <w:vertAlign w:val="subscript"/>
                <w:lang w:val="en-US"/>
              </w:rPr>
              <w:t>c</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THDv</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THDi</w:t>
            </w:r>
            <w:proofErr w:type="spellEnd"/>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r w:rsidR="00480ADF">
        <w:t>I</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4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25 </w:t>
            </w:r>
            <w:proofErr w:type="spellStart"/>
            <w:r>
              <w:rPr>
                <w:sz w:val="16"/>
                <w:szCs w:val="16"/>
                <w:lang w:val="en-US"/>
              </w:rPr>
              <w:t>nH</w:t>
            </w:r>
            <w:proofErr w:type="spellEnd"/>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1 </w:t>
            </w:r>
            <w:proofErr w:type="spellStart"/>
            <w:r>
              <w:rPr>
                <w:sz w:val="16"/>
                <w:szCs w:val="16"/>
                <w:lang w:val="en-US"/>
              </w:rPr>
              <w:t>nH</w:t>
            </w:r>
            <w:proofErr w:type="spellEnd"/>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2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 xml:space="preserve">92 </w:t>
            </w:r>
            <w:proofErr w:type="spellStart"/>
            <w:r>
              <w:rPr>
                <w:sz w:val="16"/>
                <w:szCs w:val="16"/>
                <w:lang w:val="en-US"/>
              </w:rPr>
              <w:t>mW</w:t>
            </w:r>
            <w:proofErr w:type="spellEnd"/>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 xml:space="preserve">132 </w:t>
            </w:r>
            <w:proofErr w:type="spellStart"/>
            <w:r>
              <w:rPr>
                <w:sz w:val="16"/>
                <w:szCs w:val="16"/>
                <w:lang w:val="en-US"/>
              </w:rPr>
              <w:t>mW</w:t>
            </w:r>
            <w:proofErr w:type="spellEnd"/>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w:t>
      </w:r>
      <w:r w:rsidR="009964B3">
        <w:t>hat, a power density higher than</w:t>
      </w:r>
      <w:r>
        <w:t xml:space="preserve"> </w:t>
      </w:r>
      <w:r w:rsidR="009964B3">
        <w:t>1 k</w:t>
      </w:r>
      <w:r>
        <w:t>W/</w:t>
      </w:r>
      <w:proofErr w:type="spellStart"/>
      <w:r w:rsidR="009964B3">
        <w:t>lt</w:t>
      </w:r>
      <w:proofErr w:type="spellEnd"/>
      <w:r>
        <w:t xml:space="preserve"> can be achieved with 98% motor drive efficiency for an IMMD</w:t>
      </w:r>
      <w:r w:rsidR="009964B3">
        <w:t xml:space="preserve"> having 8 kW output power</w:t>
      </w:r>
      <w:r>
        <w:t>. Considering also the improvements on the system reliability and fault tolerance, the performance of the IMMD system has been proven to be successful to replace the conventional motor drive systems using the design process presented here.</w:t>
      </w:r>
    </w:p>
    <w:p w:rsidR="009964B3" w:rsidRDefault="009964B3" w:rsidP="000D7946">
      <w:pPr>
        <w:pStyle w:val="Text"/>
      </w:pP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9964B3">
      <w:pPr>
        <w:jc w:val="both"/>
      </w:pPr>
      <w:r w:rsidRPr="00C147DE">
        <w:rPr>
          <w:sz w:val="16"/>
          <w:szCs w:val="16"/>
        </w:rPr>
        <w:fldChar w:fldCharType="end"/>
      </w:r>
    </w:p>
    <w:p w:rsidR="00AD3EAE" w:rsidRDefault="00AD3EAE">
      <w:pPr>
        <w:pStyle w:val="Heading1"/>
      </w:pPr>
      <w:r>
        <w:t>Biographies</w:t>
      </w:r>
    </w:p>
    <w:p w:rsidR="009964B3" w:rsidRDefault="009964B3" w:rsidP="002176D5">
      <w:pPr>
        <w:pStyle w:val="Biography"/>
        <w:spacing w:before="0"/>
        <w:rPr>
          <w:b/>
        </w:rPr>
      </w:pP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9"/>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BC3" w:rsidRDefault="00BC4BC3">
      <w:r>
        <w:separator/>
      </w:r>
    </w:p>
  </w:endnote>
  <w:endnote w:type="continuationSeparator" w:id="0">
    <w:p w:rsidR="00BC4BC3" w:rsidRDefault="00BC4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BC3" w:rsidRDefault="00BC4BC3">
      <w:r>
        <w:separator/>
      </w:r>
    </w:p>
  </w:footnote>
  <w:footnote w:type="continuationSeparator" w:id="0">
    <w:p w:rsidR="00BC4BC3" w:rsidRDefault="00BC4BC3">
      <w:r>
        <w:continuationSeparator/>
      </w:r>
    </w:p>
  </w:footnote>
  <w:footnote w:id="1">
    <w:p w:rsidR="001A0E53" w:rsidRDefault="001A0E53" w:rsidP="000D7946">
      <w:pPr>
        <w:pStyle w:val="FootnoteText"/>
      </w:pPr>
      <w:r>
        <w:t>This work was supported by the Scientific and Technological Research Council of Turkey (TUBITAK) under the TUBITAK project number 117E252.</w:t>
      </w:r>
    </w:p>
    <w:p w:rsidR="001A0E53" w:rsidRDefault="001A0E53" w:rsidP="001A0E53">
      <w:pPr>
        <w:pStyle w:val="FootnoteText"/>
      </w:pPr>
      <w:r>
        <w:t>Mesut Uğur is with the Department of Electrical and Electronics Engineering, Middle East Technical University, Ankara, 06800, TURKEY (e-mail: mesut.ugur@metu.edu.tr).</w:t>
      </w:r>
    </w:p>
    <w:p w:rsidR="001A0E53" w:rsidRDefault="001A0E53" w:rsidP="00AD53E2">
      <w:pPr>
        <w:pStyle w:val="FootnoteText"/>
        <w:ind w:firstLine="0"/>
      </w:pPr>
      <w:r>
        <w:t xml:space="preserve">Ozan Keysan is with the Department of Electrical and Electronics Engineering, Middle East Technical University, Ankara, 06800, TURKEY (e-mail: </w:t>
      </w:r>
      <w:r w:rsidRPr="001A0E53">
        <w:t>keysan@metu.edu.tr</w:t>
      </w:r>
      <w:r>
        <w:t>).</w:t>
      </w:r>
    </w:p>
    <w:p w:rsidR="001A0E53" w:rsidRDefault="001A0E53"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0E53" w:rsidRDefault="001A0E53">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1A0E53" w:rsidRDefault="001A0E53">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90439"/>
    <w:rsid w:val="00197C08"/>
    <w:rsid w:val="001A0E53"/>
    <w:rsid w:val="001B47E9"/>
    <w:rsid w:val="001B6084"/>
    <w:rsid w:val="001C4AC5"/>
    <w:rsid w:val="001C77A1"/>
    <w:rsid w:val="001D17DC"/>
    <w:rsid w:val="001E7231"/>
    <w:rsid w:val="00203BB2"/>
    <w:rsid w:val="002176D5"/>
    <w:rsid w:val="00276C34"/>
    <w:rsid w:val="00280118"/>
    <w:rsid w:val="002A78E5"/>
    <w:rsid w:val="002F0970"/>
    <w:rsid w:val="003022FB"/>
    <w:rsid w:val="003823E8"/>
    <w:rsid w:val="003B231F"/>
    <w:rsid w:val="003D039E"/>
    <w:rsid w:val="003F6B8D"/>
    <w:rsid w:val="00480ADF"/>
    <w:rsid w:val="00487E84"/>
    <w:rsid w:val="00496C59"/>
    <w:rsid w:val="0055313B"/>
    <w:rsid w:val="00603140"/>
    <w:rsid w:val="0061204B"/>
    <w:rsid w:val="00642204"/>
    <w:rsid w:val="0066427E"/>
    <w:rsid w:val="006A2471"/>
    <w:rsid w:val="006C29E9"/>
    <w:rsid w:val="006C645D"/>
    <w:rsid w:val="006E3A81"/>
    <w:rsid w:val="006F648C"/>
    <w:rsid w:val="007543E0"/>
    <w:rsid w:val="00757B92"/>
    <w:rsid w:val="007E78BC"/>
    <w:rsid w:val="00830715"/>
    <w:rsid w:val="00831E29"/>
    <w:rsid w:val="00844087"/>
    <w:rsid w:val="0088693E"/>
    <w:rsid w:val="00887841"/>
    <w:rsid w:val="008965B4"/>
    <w:rsid w:val="008A3649"/>
    <w:rsid w:val="008C163D"/>
    <w:rsid w:val="00940D6E"/>
    <w:rsid w:val="00975C30"/>
    <w:rsid w:val="009964B3"/>
    <w:rsid w:val="009B6ABD"/>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BC4BC3"/>
    <w:rsid w:val="00BD14D2"/>
    <w:rsid w:val="00C05FA3"/>
    <w:rsid w:val="00C13BFE"/>
    <w:rsid w:val="00C147DE"/>
    <w:rsid w:val="00C25E22"/>
    <w:rsid w:val="00C84842"/>
    <w:rsid w:val="00C916E7"/>
    <w:rsid w:val="00C97416"/>
    <w:rsid w:val="00CA100B"/>
    <w:rsid w:val="00CD7B86"/>
    <w:rsid w:val="00D35478"/>
    <w:rsid w:val="00D36E99"/>
    <w:rsid w:val="00D56C67"/>
    <w:rsid w:val="00D65B7D"/>
    <w:rsid w:val="00DA17C8"/>
    <w:rsid w:val="00DB018B"/>
    <w:rsid w:val="00E12D98"/>
    <w:rsid w:val="00EB68F7"/>
    <w:rsid w:val="00F14A7D"/>
    <w:rsid w:val="00F16843"/>
    <w:rsid w:val="00F67050"/>
    <w:rsid w:val="00FA4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FABBE"/>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izimi2.vsdx"/><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8F77E48-490D-4DD2-988B-2DA10DD3A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2</TotalTime>
  <Pages>7</Pages>
  <Words>15267</Words>
  <Characters>87022</Characters>
  <Application>Microsoft Office Word</Application>
  <DocSecurity>0</DocSecurity>
  <Lines>725</Lines>
  <Paragraphs>204</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45</cp:revision>
  <cp:lastPrinted>2018-04-13T15:20:00Z</cp:lastPrinted>
  <dcterms:created xsi:type="dcterms:W3CDTF">2018-03-25T09:19:00Z</dcterms:created>
  <dcterms:modified xsi:type="dcterms:W3CDTF">2018-06-30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